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DC54DE" w:rsidRDefault="001274B9">
      <w:r>
        <w:object w:dxaOrig="17802" w:dyaOrig="111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281.25pt" o:ole="">
            <v:imagedata r:id="rId5" o:title=""/>
          </v:shape>
          <o:OLEObject Type="Embed" ProgID="Visio.Drawing.11" ShapeID="_x0000_i1025" DrawAspect="Content" ObjectID="_1620001752" r:id="rId6"/>
        </w:object>
      </w:r>
      <w:bookmarkEnd w:id="0"/>
    </w:p>
    <w:sectPr w:rsidR="00DC54D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40D27"/>
    <w:rsid w:val="001274B9"/>
    <w:rsid w:val="00540D27"/>
    <w:rsid w:val="00C42D49"/>
    <w:rsid w:val="00DC54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Microsoft_Visio_Drawing1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4</Words>
  <Characters>25</Characters>
  <Application>Microsoft Office Word</Application>
  <DocSecurity>0</DocSecurity>
  <Lines>1</Lines>
  <Paragraphs>1</Paragraphs>
  <ScaleCrop>false</ScaleCrop>
  <Company>home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smail - [2010]</dc:creator>
  <cp:lastModifiedBy>ismail - [2010]</cp:lastModifiedBy>
  <cp:revision>3</cp:revision>
  <dcterms:created xsi:type="dcterms:W3CDTF">2019-05-21T17:36:00Z</dcterms:created>
  <dcterms:modified xsi:type="dcterms:W3CDTF">2019-05-21T20:43:00Z</dcterms:modified>
</cp:coreProperties>
</file>